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DECAEDC" w14:textId="4E744223" w:rsidR="000F2AEE" w:rsidRDefault="000F2AEE"/>
    <w:p w14:paraId="344881CD" w14:textId="6797F267" w:rsidR="00F74033" w:rsidRDefault="00F74033"/>
    <w:bookmarkStart w:id="0" w:name="_GoBack"/>
    <w:p w14:paraId="4B3B4145" w14:textId="04CD2E42" w:rsidR="00F74033" w:rsidRDefault="00993E59">
      <w:r>
        <w:object w:dxaOrig="15625" w:dyaOrig="10884" w14:anchorId="4E4D89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14.6pt;height:289.2pt" o:ole="">
            <v:imagedata r:id="rId6" o:title=""/>
          </v:shape>
          <o:OLEObject Type="Embed" ProgID="Visio.Drawing.15" ShapeID="_x0000_i1027" DrawAspect="Content" ObjectID="_1618588325" r:id="rId7"/>
        </w:object>
      </w:r>
      <w:bookmarkEnd w:id="0"/>
    </w:p>
    <w:sectPr w:rsidR="00F7403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F29B5B5" w14:textId="77777777" w:rsidR="006E6822" w:rsidRDefault="006E6822" w:rsidP="00993E59">
      <w:r>
        <w:separator/>
      </w:r>
    </w:p>
  </w:endnote>
  <w:endnote w:type="continuationSeparator" w:id="0">
    <w:p w14:paraId="19C4D3EE" w14:textId="77777777" w:rsidR="006E6822" w:rsidRDefault="006E6822" w:rsidP="00993E5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5225489" w14:textId="77777777" w:rsidR="006E6822" w:rsidRDefault="006E6822" w:rsidP="00993E59">
      <w:r>
        <w:separator/>
      </w:r>
    </w:p>
  </w:footnote>
  <w:footnote w:type="continuationSeparator" w:id="0">
    <w:p w14:paraId="233B6A88" w14:textId="77777777" w:rsidR="006E6822" w:rsidRDefault="006E6822" w:rsidP="00993E5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C5216"/>
    <w:rsid w:val="000F2AEE"/>
    <w:rsid w:val="006E6822"/>
    <w:rsid w:val="00731F6A"/>
    <w:rsid w:val="00993E59"/>
    <w:rsid w:val="00E322C2"/>
    <w:rsid w:val="00F74033"/>
    <w:rsid w:val="00FC5216"/>
    <w:rsid w:val="00FD2A0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9E347B8"/>
  <w15:chartTrackingRefBased/>
  <w15:docId w15:val="{6B9B9B6A-B347-4887-9DF2-02114AE2EC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FD2A0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FD2A02"/>
    <w:rPr>
      <w:sz w:val="18"/>
      <w:szCs w:val="18"/>
    </w:rPr>
  </w:style>
  <w:style w:type="character" w:customStyle="1" w:styleId="a5">
    <w:name w:val="批注框文本 字符"/>
    <w:basedOn w:val="a0"/>
    <w:link w:val="a4"/>
    <w:uiPriority w:val="99"/>
    <w:semiHidden/>
    <w:rsid w:val="00FD2A02"/>
    <w:rPr>
      <w:sz w:val="18"/>
      <w:szCs w:val="18"/>
    </w:rPr>
  </w:style>
  <w:style w:type="paragraph" w:styleId="a6">
    <w:name w:val="header"/>
    <w:basedOn w:val="a"/>
    <w:link w:val="a7"/>
    <w:uiPriority w:val="99"/>
    <w:unhideWhenUsed/>
    <w:rsid w:val="00993E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993E59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993E5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993E59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820971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689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1</TotalTime>
  <Pages>1</Pages>
  <Words>4</Words>
  <Characters>28</Characters>
  <Application>Microsoft Office Word</Application>
  <DocSecurity>0</DocSecurity>
  <Lines>1</Lines>
  <Paragraphs>1</Paragraphs>
  <ScaleCrop>false</ScaleCrop>
  <Company/>
  <LinksUpToDate>false</LinksUpToDate>
  <CharactersWithSpaces>3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燕虎 莫</dc:creator>
  <cp:keywords/>
  <dc:description/>
  <cp:lastModifiedBy>海槟 王</cp:lastModifiedBy>
  <cp:revision>6</cp:revision>
  <dcterms:created xsi:type="dcterms:W3CDTF">2019-03-19T02:50:00Z</dcterms:created>
  <dcterms:modified xsi:type="dcterms:W3CDTF">2019-05-05T11:06:00Z</dcterms:modified>
</cp:coreProperties>
</file>